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6EC9" w:rsidRPr="006D6EC9" w:rsidRDefault="006D6EC9" w:rsidP="006D6EC9">
      <w:pPr>
        <w:rPr>
          <w:sz w:val="28"/>
          <w:szCs w:val="28"/>
        </w:rPr>
      </w:pPr>
      <w:r w:rsidRPr="006D6EC9">
        <w:rPr>
          <w:rFonts w:hint="eastAsia"/>
          <w:sz w:val="28"/>
          <w:szCs w:val="28"/>
        </w:rPr>
        <w:t>1.</w:t>
      </w:r>
      <w:r w:rsidRPr="006D6EC9">
        <w:rPr>
          <w:rFonts w:hint="eastAsia"/>
          <w:sz w:val="28"/>
          <w:szCs w:val="28"/>
        </w:rPr>
        <w:t>引言</w:t>
      </w:r>
    </w:p>
    <w:p w:rsidR="006D6EC9" w:rsidRPr="006D6EC9" w:rsidRDefault="006D6EC9" w:rsidP="006D6EC9">
      <w:pPr>
        <w:rPr>
          <w:sz w:val="24"/>
          <w:szCs w:val="24"/>
        </w:rPr>
      </w:pPr>
      <w:r w:rsidRPr="006D6EC9">
        <w:rPr>
          <w:rFonts w:hint="eastAsia"/>
          <w:sz w:val="24"/>
          <w:szCs w:val="24"/>
        </w:rPr>
        <w:t>1.1</w:t>
      </w:r>
      <w:r w:rsidR="006A10AB" w:rsidRPr="00CB36D2">
        <w:rPr>
          <w:rFonts w:hint="eastAsia"/>
          <w:sz w:val="24"/>
          <w:szCs w:val="24"/>
        </w:rPr>
        <w:t>项目背景</w:t>
      </w:r>
    </w:p>
    <w:p w:rsidR="00C573A2" w:rsidRDefault="00C573A2" w:rsidP="00C573A2">
      <w:pPr>
        <w:widowControl/>
        <w:spacing w:line="360" w:lineRule="atLeast"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7E82">
        <w:rPr>
          <w:rFonts w:ascii="宋体" w:eastAsia="宋体" w:hAnsi="宋体" w:cs="宋体"/>
          <w:kern w:val="0"/>
          <w:sz w:val="24"/>
          <w:szCs w:val="24"/>
        </w:rPr>
        <w:t>随着我国经济的发展，学术会议，产业会议等越来越多，会议的 规模及流程也越来越复杂，对实现会议的电子化管理有着迫切的需求。</w:t>
      </w:r>
      <w:r w:rsidRPr="00626961">
        <w:rPr>
          <w:rFonts w:ascii="宋体" w:eastAsia="宋体" w:hAnsi="宋体" w:cs="宋体" w:hint="eastAsia"/>
          <w:kern w:val="0"/>
          <w:sz w:val="24"/>
          <w:szCs w:val="24"/>
        </w:rPr>
        <w:t>在信息高度发达的今天，会议室制度的改革已经成为一种更广泛、全面的潮流。该系统每间会议室的信息，同时可以实现会议室使用，更换会议室等，并且对于这些系统提供了相应的查询功能，而且有完善的多用户安全功能，提供管理员和普通用户两种登录权限。保证在我国经济持续发展、信息时代日益更新的今天，服务行业依然蒸蒸日上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1.2</w:t>
      </w:r>
      <w:r w:rsidR="006A10AB">
        <w:rPr>
          <w:rFonts w:hint="eastAsia"/>
          <w:sz w:val="24"/>
          <w:szCs w:val="24"/>
        </w:rPr>
        <w:t>需求分析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1.2.1 </w:t>
      </w:r>
      <w:r w:rsidRPr="00CB36D2">
        <w:rPr>
          <w:rFonts w:hint="eastAsia"/>
          <w:sz w:val="24"/>
          <w:szCs w:val="24"/>
        </w:rPr>
        <w:t>系统名称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  </w:t>
      </w:r>
      <w:r w:rsidR="00C573A2" w:rsidRPr="00CB36D2">
        <w:rPr>
          <w:rFonts w:hint="eastAsia"/>
          <w:sz w:val="24"/>
          <w:szCs w:val="24"/>
        </w:rPr>
        <w:t>会议室</w:t>
      </w:r>
      <w:r w:rsidRPr="00CB36D2">
        <w:rPr>
          <w:rFonts w:hint="eastAsia"/>
          <w:sz w:val="24"/>
          <w:szCs w:val="24"/>
        </w:rPr>
        <w:t>管理系统</w:t>
      </w:r>
    </w:p>
    <w:p w:rsidR="006D6EC9" w:rsidRPr="00677D64" w:rsidRDefault="006D6EC9" w:rsidP="006D6EC9">
      <w:pPr>
        <w:rPr>
          <w:b/>
          <w:sz w:val="24"/>
          <w:szCs w:val="24"/>
        </w:rPr>
      </w:pPr>
      <w:r w:rsidRPr="00677D64">
        <w:rPr>
          <w:rFonts w:hint="eastAsia"/>
          <w:b/>
          <w:sz w:val="24"/>
          <w:szCs w:val="24"/>
        </w:rPr>
        <w:t xml:space="preserve">1.2.2 </w:t>
      </w:r>
      <w:r w:rsidR="006A10AB" w:rsidRPr="00677D64">
        <w:rPr>
          <w:rFonts w:hint="eastAsia"/>
          <w:b/>
          <w:sz w:val="24"/>
          <w:szCs w:val="24"/>
        </w:rPr>
        <w:t>系统目的</w:t>
      </w:r>
    </w:p>
    <w:p w:rsidR="00C573A2" w:rsidRDefault="006D6EC9" w:rsidP="00C573A2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 xml:space="preserve">  </w:t>
      </w:r>
      <w:r w:rsidR="00C573A2" w:rsidRPr="00997E82">
        <w:rPr>
          <w:rFonts w:ascii="宋体" w:eastAsia="宋体" w:hAnsi="宋体" w:cs="宋体"/>
          <w:kern w:val="0"/>
          <w:sz w:val="24"/>
          <w:szCs w:val="24"/>
        </w:rPr>
        <w:t>由于大多数在会议的流程上具有一定的相似性，本系统的目的是希望减少其中的重复工作，减轻不必要的负担，提高工作的正确性和效率。系统的目标是将 人工参与的工作量减少百分之五十，效率提高百分之三十，同时能够使会议管理 工作规范化、程序化</w:t>
      </w:r>
    </w:p>
    <w:p w:rsidR="00C573A2" w:rsidRDefault="00C573A2" w:rsidP="00C573A2">
      <w:pPr>
        <w:widowControl/>
        <w:spacing w:line="360" w:lineRule="atLeast"/>
        <w:ind w:firstLineChars="100" w:firstLine="24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7E82">
        <w:rPr>
          <w:rFonts w:ascii="宋体" w:eastAsia="宋体" w:hAnsi="宋体" w:cs="宋体"/>
          <w:kern w:val="0"/>
          <w:sz w:val="24"/>
          <w:szCs w:val="24"/>
        </w:rPr>
        <w:t>本系统利用网络平台，搭建通用的会议管理模板工具，帮助会议 主办</w:t>
      </w:r>
      <w:proofErr w:type="gramStart"/>
      <w:r w:rsidR="006A10AB">
        <w:rPr>
          <w:rFonts w:ascii="宋体" w:eastAsia="宋体" w:hAnsi="宋体" w:cs="宋体"/>
          <w:kern w:val="0"/>
          <w:sz w:val="24"/>
          <w:szCs w:val="24"/>
        </w:rPr>
        <w:t>方更加</w:t>
      </w:r>
      <w:proofErr w:type="gramEnd"/>
      <w:r w:rsidR="006A10AB">
        <w:rPr>
          <w:rFonts w:ascii="宋体" w:eastAsia="宋体" w:hAnsi="宋体" w:cs="宋体"/>
          <w:kern w:val="0"/>
          <w:sz w:val="24"/>
          <w:szCs w:val="24"/>
        </w:rPr>
        <w:t>电子化、智能化地管理各项会议工作，从而大大减少人工的参与</w:t>
      </w:r>
    </w:p>
    <w:p w:rsidR="006A10AB" w:rsidRPr="006A10AB" w:rsidRDefault="006A10AB" w:rsidP="00C573A2">
      <w:pPr>
        <w:widowControl/>
        <w:spacing w:line="360" w:lineRule="atLeast"/>
        <w:ind w:firstLineChars="100" w:firstLine="24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原来流程图：</w:t>
      </w:r>
    </w:p>
    <w:p w:rsidR="006A10AB" w:rsidRDefault="006A10AB" w:rsidP="006A10AB">
      <w:pPr>
        <w:widowControl/>
        <w:spacing w:line="360" w:lineRule="atLeast"/>
        <w:ind w:firstLineChars="100" w:firstLine="21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AE567AE" wp14:editId="1F25CEF7">
            <wp:extent cx="4285715" cy="1200000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85715" cy="1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EC9" w:rsidRDefault="006D6EC9" w:rsidP="00C573A2">
      <w:pPr>
        <w:widowControl/>
        <w:spacing w:line="360" w:lineRule="atLeast"/>
        <w:jc w:val="left"/>
        <w:rPr>
          <w:sz w:val="28"/>
          <w:szCs w:val="28"/>
        </w:rPr>
      </w:pPr>
      <w:r w:rsidRPr="006D6EC9">
        <w:rPr>
          <w:rFonts w:hint="eastAsia"/>
          <w:sz w:val="28"/>
          <w:szCs w:val="28"/>
        </w:rPr>
        <w:t>2</w:t>
      </w:r>
      <w:r w:rsidRPr="006D6EC9">
        <w:rPr>
          <w:rFonts w:hint="eastAsia"/>
          <w:sz w:val="28"/>
          <w:szCs w:val="28"/>
        </w:rPr>
        <w:t>．任务概述</w:t>
      </w:r>
    </w:p>
    <w:p w:rsidR="006A10AB" w:rsidRPr="00C573A2" w:rsidRDefault="006A10AB" w:rsidP="006A10AB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  <w:sz w:val="28"/>
          <w:szCs w:val="28"/>
        </w:rPr>
        <w:t>2.1</w:t>
      </w:r>
      <w:r>
        <w:rPr>
          <w:rFonts w:hint="eastAsia"/>
          <w:sz w:val="28"/>
          <w:szCs w:val="28"/>
        </w:rPr>
        <w:t>．系统</w:t>
      </w:r>
      <w:r w:rsidRPr="006D6EC9">
        <w:rPr>
          <w:rFonts w:hint="eastAsia"/>
          <w:sz w:val="28"/>
          <w:szCs w:val="28"/>
        </w:rPr>
        <w:t>概述</w:t>
      </w:r>
    </w:p>
    <w:p w:rsidR="006A10AB" w:rsidRDefault="006A10AB" w:rsidP="006A10AB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7E82">
        <w:rPr>
          <w:rFonts w:ascii="宋体" w:eastAsia="宋体" w:hAnsi="宋体" w:cs="宋体"/>
          <w:kern w:val="0"/>
          <w:sz w:val="24"/>
          <w:szCs w:val="24"/>
        </w:rPr>
        <w:t>会议处理流程图</w:t>
      </w:r>
      <w:r w:rsidR="00216C9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F48BA3" wp14:editId="269DAB28">
            <wp:extent cx="5067300" cy="1085850"/>
            <wp:effectExtent l="0" t="0" r="0" b="0"/>
            <wp:docPr id="2" name="图片 2" descr="C:\Users\dmt\Documents\Tencent Files\383456531\Image\Group\[ZZX5%BH@~MDR4TT(E@OV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mt\Documents\Tencent Files\383456531\Image\Group\[ZZX5%BH@~MDR4TT(E@OV3B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10AB" w:rsidRDefault="006A10AB" w:rsidP="006A10AB">
      <w:pPr>
        <w:widowControl/>
        <w:spacing w:line="360" w:lineRule="atLeast"/>
        <w:jc w:val="left"/>
      </w:pPr>
      <w:r>
        <w:object w:dxaOrig="6453" w:dyaOrig="1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77.25pt" o:ole="">
            <v:imagedata r:id="rId9" o:title=""/>
          </v:shape>
          <o:OLEObject Type="Embed" ProgID="Visio.Drawing.11" ShapeID="_x0000_i1025" DrawAspect="Content" ObjectID="_1528733813" r:id="rId10"/>
        </w:object>
      </w:r>
    </w:p>
    <w:p w:rsidR="00B701CB" w:rsidRPr="00B701CB" w:rsidRDefault="00B701CB" w:rsidP="00B701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B701CB" w:rsidRDefault="00B701CB" w:rsidP="006A10AB">
      <w:pPr>
        <w:widowControl/>
        <w:spacing w:line="360" w:lineRule="atLeast"/>
        <w:jc w:val="left"/>
      </w:pPr>
    </w:p>
    <w:p w:rsidR="006A10AB" w:rsidRDefault="006A10AB" w:rsidP="006A10AB">
      <w:pPr>
        <w:widowControl/>
        <w:spacing w:line="360" w:lineRule="atLeast"/>
        <w:jc w:val="left"/>
        <w:rPr>
          <w:rFonts w:hint="eastAsia"/>
        </w:rPr>
      </w:pPr>
      <w:r>
        <w:object w:dxaOrig="8438" w:dyaOrig="4512">
          <v:shape id="_x0000_i1026" type="#_x0000_t75" style="width:415.5pt;height:222pt" o:ole="">
            <v:imagedata r:id="rId11" o:title=""/>
          </v:shape>
          <o:OLEObject Type="Embed" ProgID="Visio.Drawing.11" ShapeID="_x0000_i1026" DrawAspect="Content" ObjectID="_1528733814" r:id="rId12"/>
        </w:object>
      </w:r>
      <w:r w:rsidR="00B701CB">
        <w:object w:dxaOrig="12263" w:dyaOrig="4893">
          <v:shape id="_x0000_i1027" type="#_x0000_t75" style="width:414.75pt;height:209.25pt" o:ole="">
            <v:imagedata r:id="rId13" o:title=""/>
          </v:shape>
          <o:OLEObject Type="Embed" ProgID="Visio.Drawing.11" ShapeID="_x0000_i1027" DrawAspect="Content" ObjectID="_1528733815" r:id="rId14"/>
        </w:object>
      </w:r>
    </w:p>
    <w:p w:rsidR="00DA5E44" w:rsidRDefault="00DA5E44" w:rsidP="006A10AB">
      <w:pPr>
        <w:widowControl/>
        <w:spacing w:line="360" w:lineRule="atLeast"/>
        <w:jc w:val="left"/>
        <w:rPr>
          <w:rFonts w:hint="eastAsia"/>
        </w:rPr>
      </w:pPr>
      <w:r>
        <w:rPr>
          <w:rFonts w:hint="eastAsia"/>
        </w:rPr>
        <w:t>2.</w:t>
      </w:r>
      <w:r w:rsidR="00C91339">
        <w:rPr>
          <w:rFonts w:hint="eastAsia"/>
        </w:rPr>
        <w:t>2</w:t>
      </w:r>
      <w:r>
        <w:rPr>
          <w:rFonts w:hint="eastAsia"/>
        </w:rPr>
        <w:t>系统功能视图</w:t>
      </w:r>
    </w:p>
    <w:p w:rsidR="00DA5E44" w:rsidRPr="006A10AB" w:rsidRDefault="00DA5E44" w:rsidP="006A10AB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object w:dxaOrig="9854" w:dyaOrig="4581">
          <v:shape id="_x0000_i1028" type="#_x0000_t75" style="width:414.75pt;height:192.75pt" o:ole="">
            <v:imagedata r:id="rId15" o:title=""/>
          </v:shape>
          <o:OLEObject Type="Embed" ProgID="Visio.Drawing.11" ShapeID="_x0000_i1028" DrawAspect="Content" ObjectID="_1528733816" r:id="rId16"/>
        </w:object>
      </w:r>
    </w:p>
    <w:p w:rsidR="006A10AB" w:rsidRPr="00C573A2" w:rsidRDefault="006A10AB" w:rsidP="00C573A2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6D6EC9" w:rsidRPr="00CB36D2" w:rsidRDefault="006A10AB" w:rsidP="006D6EC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C91339">
        <w:rPr>
          <w:rFonts w:hint="eastAsia"/>
          <w:sz w:val="24"/>
          <w:szCs w:val="24"/>
        </w:rPr>
        <w:t>3</w:t>
      </w:r>
      <w:r w:rsidR="006D6EC9" w:rsidRPr="00CB36D2">
        <w:rPr>
          <w:rFonts w:hint="eastAsia"/>
          <w:sz w:val="24"/>
          <w:szCs w:val="24"/>
        </w:rPr>
        <w:t>目标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1</w:t>
      </w:r>
      <w:r w:rsidRPr="00CB36D2">
        <w:rPr>
          <w:rFonts w:hint="eastAsia"/>
          <w:sz w:val="24"/>
          <w:szCs w:val="24"/>
        </w:rPr>
        <w:t>）合理的设计数据库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尽量合理地减少数据库数据的冗余，使重复的数据保持在最小限度，这样将会少占用存储空间，减少产生混乱影响的危险，还能提高计算机的运行速度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2</w:t>
      </w:r>
      <w:r w:rsidRPr="00CB36D2">
        <w:rPr>
          <w:rFonts w:hint="eastAsia"/>
          <w:sz w:val="24"/>
          <w:szCs w:val="24"/>
        </w:rPr>
        <w:t>）设计出友好的界面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面向对象设计的界面，应该容易理解和使用，在此基础上</w:t>
      </w:r>
      <w:proofErr w:type="gramStart"/>
      <w:r w:rsidRPr="00CB36D2">
        <w:rPr>
          <w:rFonts w:hint="eastAsia"/>
          <w:sz w:val="24"/>
          <w:szCs w:val="24"/>
        </w:rPr>
        <w:t>再保证</w:t>
      </w:r>
      <w:proofErr w:type="gramEnd"/>
      <w:r w:rsidRPr="00CB36D2">
        <w:rPr>
          <w:rFonts w:hint="eastAsia"/>
          <w:sz w:val="24"/>
          <w:szCs w:val="24"/>
        </w:rPr>
        <w:t>下界面的美观程度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3</w:t>
      </w:r>
      <w:r w:rsidRPr="00CB36D2">
        <w:rPr>
          <w:rFonts w:hint="eastAsia"/>
          <w:sz w:val="24"/>
          <w:szCs w:val="24"/>
        </w:rPr>
        <w:t>）强大的信息管理和查询、分析能力，具备可维护性能</w:t>
      </w:r>
    </w:p>
    <w:p w:rsidR="006D6EC9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基本的信息流能够顺畅，查询功能与分析功能都能很好的使用，同时，维护起来也应该简便，不可太过复杂。</w:t>
      </w:r>
    </w:p>
    <w:p w:rsidR="002B07F0" w:rsidRDefault="00CB36D2" w:rsidP="00CB36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CB36D2">
        <w:rPr>
          <w:sz w:val="24"/>
          <w:szCs w:val="24"/>
        </w:rPr>
        <w:t>安全性需求</w:t>
      </w:r>
      <w:r w:rsidRPr="00CB36D2">
        <w:rPr>
          <w:sz w:val="24"/>
          <w:szCs w:val="24"/>
        </w:rPr>
        <w:t xml:space="preserve"> </w:t>
      </w:r>
    </w:p>
    <w:p w:rsidR="00CB36D2" w:rsidRDefault="00CB36D2" w:rsidP="00CB36D2">
      <w:pPr>
        <w:rPr>
          <w:sz w:val="24"/>
          <w:szCs w:val="24"/>
        </w:rPr>
      </w:pPr>
      <w:r w:rsidRPr="00CB36D2">
        <w:rPr>
          <w:sz w:val="24"/>
          <w:szCs w:val="24"/>
        </w:rPr>
        <w:t>系统用于存储会议、参会人员等信息的数据库应具有很高的安全性，会议组</w:t>
      </w:r>
      <w:r w:rsidRPr="00CB36D2">
        <w:rPr>
          <w:sz w:val="24"/>
          <w:szCs w:val="24"/>
        </w:rPr>
        <w:t xml:space="preserve"> </w:t>
      </w:r>
      <w:proofErr w:type="gramStart"/>
      <w:r w:rsidRPr="00CB36D2">
        <w:rPr>
          <w:sz w:val="24"/>
          <w:szCs w:val="24"/>
        </w:rPr>
        <w:t>织人员</w:t>
      </w:r>
      <w:proofErr w:type="gramEnd"/>
      <w:r w:rsidRPr="00CB36D2">
        <w:rPr>
          <w:sz w:val="24"/>
          <w:szCs w:val="24"/>
        </w:rPr>
        <w:t>登录数据应加密后再通过网络传输。</w:t>
      </w:r>
    </w:p>
    <w:p w:rsidR="00CB36D2" w:rsidRPr="002B07F0" w:rsidRDefault="002B07F0" w:rsidP="006D6EC9">
      <w:pPr>
        <w:rPr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5）</w:t>
      </w:r>
      <w:r w:rsidRPr="00997E82">
        <w:rPr>
          <w:rFonts w:ascii="宋体" w:eastAsia="宋体" w:hAnsi="宋体" w:cs="宋体"/>
          <w:kern w:val="0"/>
          <w:sz w:val="24"/>
          <w:szCs w:val="24"/>
        </w:rPr>
        <w:t xml:space="preserve">精度需求 </w:t>
      </w:r>
      <w:r>
        <w:rPr>
          <w:rFonts w:ascii="宋体" w:eastAsia="宋体" w:hAnsi="宋体" w:cs="宋体"/>
          <w:kern w:val="0"/>
          <w:sz w:val="24"/>
          <w:szCs w:val="24"/>
        </w:rPr>
        <w:t>由于系统所涉及的数据主要有参会人数、</w:t>
      </w:r>
      <w:r>
        <w:rPr>
          <w:rFonts w:ascii="宋体" w:eastAsia="宋体" w:hAnsi="宋体" w:cs="宋体" w:hint="eastAsia"/>
          <w:kern w:val="0"/>
          <w:sz w:val="24"/>
          <w:szCs w:val="24"/>
        </w:rPr>
        <w:t>空</w:t>
      </w:r>
      <w:r>
        <w:rPr>
          <w:rFonts w:ascii="宋体" w:eastAsia="宋体" w:hAnsi="宋体" w:cs="宋体"/>
          <w:kern w:val="0"/>
          <w:sz w:val="24"/>
          <w:szCs w:val="24"/>
        </w:rPr>
        <w:t>间等，因此对数据精度</w:t>
      </w:r>
      <w:r>
        <w:rPr>
          <w:rFonts w:ascii="宋体" w:eastAsia="宋体" w:hAnsi="宋体" w:cs="宋体" w:hint="eastAsia"/>
          <w:kern w:val="0"/>
          <w:sz w:val="24"/>
          <w:szCs w:val="24"/>
        </w:rPr>
        <w:t>有</w:t>
      </w:r>
      <w:r w:rsidRPr="00997E82">
        <w:rPr>
          <w:rFonts w:ascii="宋体" w:eastAsia="宋体" w:hAnsi="宋体" w:cs="宋体"/>
          <w:kern w:val="0"/>
          <w:sz w:val="24"/>
          <w:szCs w:val="24"/>
        </w:rPr>
        <w:t>特殊要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2.</w:t>
      </w:r>
      <w:r w:rsidR="00C91339">
        <w:rPr>
          <w:rFonts w:hint="eastAsia"/>
          <w:sz w:val="24"/>
          <w:szCs w:val="24"/>
        </w:rPr>
        <w:t>4</w:t>
      </w:r>
      <w:r w:rsidRPr="00CB36D2">
        <w:rPr>
          <w:rFonts w:hint="eastAsia"/>
          <w:sz w:val="24"/>
          <w:szCs w:val="24"/>
        </w:rPr>
        <w:t>用户特点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  </w:t>
      </w:r>
      <w:r w:rsidR="00C573A2" w:rsidRPr="00CB36D2">
        <w:rPr>
          <w:rFonts w:hint="eastAsia"/>
          <w:sz w:val="24"/>
          <w:szCs w:val="24"/>
        </w:rPr>
        <w:t>服务型，每天信息流量比较多，但也是比较固定而简单的信息，希望能建立现代的智能会议室</w:t>
      </w:r>
      <w:r w:rsidRPr="00CB36D2">
        <w:rPr>
          <w:rFonts w:hint="eastAsia"/>
          <w:sz w:val="24"/>
          <w:szCs w:val="24"/>
        </w:rPr>
        <w:t>管理水平。</w:t>
      </w:r>
    </w:p>
    <w:p w:rsidR="00CB36D2" w:rsidRDefault="00CB36D2" w:rsidP="00CB36D2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CB36D2" w:rsidRPr="00CB36D2" w:rsidRDefault="00CB36D2" w:rsidP="006D6EC9">
      <w:pPr>
        <w:rPr>
          <w:sz w:val="24"/>
          <w:szCs w:val="24"/>
        </w:rPr>
      </w:pPr>
      <w:bookmarkStart w:id="0" w:name="_GoBack"/>
      <w:bookmarkEnd w:id="0"/>
    </w:p>
    <w:sectPr w:rsidR="00CB36D2" w:rsidRPr="00CB36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2F46" w:rsidRDefault="00122F46" w:rsidP="006D6EC9">
      <w:r>
        <w:separator/>
      </w:r>
    </w:p>
  </w:endnote>
  <w:endnote w:type="continuationSeparator" w:id="0">
    <w:p w:rsidR="00122F46" w:rsidRDefault="00122F46" w:rsidP="006D6E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2F46" w:rsidRDefault="00122F46" w:rsidP="006D6EC9">
      <w:r>
        <w:separator/>
      </w:r>
    </w:p>
  </w:footnote>
  <w:footnote w:type="continuationSeparator" w:id="0">
    <w:p w:rsidR="00122F46" w:rsidRDefault="00122F46" w:rsidP="006D6E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7E11"/>
    <w:rsid w:val="00122F46"/>
    <w:rsid w:val="001E3DA2"/>
    <w:rsid w:val="00216C91"/>
    <w:rsid w:val="002B07F0"/>
    <w:rsid w:val="002B7E11"/>
    <w:rsid w:val="003B5034"/>
    <w:rsid w:val="006546E3"/>
    <w:rsid w:val="00677D64"/>
    <w:rsid w:val="006A10AB"/>
    <w:rsid w:val="006D6EC9"/>
    <w:rsid w:val="0072256C"/>
    <w:rsid w:val="007F0F51"/>
    <w:rsid w:val="00B701CB"/>
    <w:rsid w:val="00C573A2"/>
    <w:rsid w:val="00C91339"/>
    <w:rsid w:val="00CB36D2"/>
    <w:rsid w:val="00DA5E44"/>
    <w:rsid w:val="00DA6FA9"/>
    <w:rsid w:val="00E53626"/>
    <w:rsid w:val="00F60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D6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D6E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D6E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D6E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A10A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A10A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D6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D6E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D6E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D6E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A10A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A10A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541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0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4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3</Pages>
  <Words>146</Words>
  <Characters>835</Characters>
  <Application>Microsoft Office Word</Application>
  <DocSecurity>0</DocSecurity>
  <Lines>6</Lines>
  <Paragraphs>1</Paragraphs>
  <ScaleCrop>false</ScaleCrop>
  <Company>UPC</Company>
  <LinksUpToDate>false</LinksUpToDate>
  <CharactersWithSpaces>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t</dc:creator>
  <cp:lastModifiedBy>dmt</cp:lastModifiedBy>
  <cp:revision>8</cp:revision>
  <dcterms:created xsi:type="dcterms:W3CDTF">2016-06-29T01:00:00Z</dcterms:created>
  <dcterms:modified xsi:type="dcterms:W3CDTF">2016-06-29T11:30:00Z</dcterms:modified>
</cp:coreProperties>
</file>